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BEA84F" w14:textId="77777777" w:rsidR="00256EF5" w:rsidRPr="006D7D73" w:rsidRDefault="00256EF5" w:rsidP="001428B5">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256EF5" w:rsidRPr="006D7D73" w14:paraId="5E45E514" w14:textId="77777777" w:rsidTr="000D1709">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7D4B9385" w14:textId="77777777" w:rsidR="00256EF5" w:rsidRPr="006D7D73" w:rsidRDefault="00256EF5" w:rsidP="001C3CBC">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576757B1" w14:textId="77777777" w:rsidR="00256EF5" w:rsidRPr="006D7D73" w:rsidRDefault="00256EF5" w:rsidP="00361B8F">
            <w:pPr>
              <w:pStyle w:val="31"/>
            </w:pPr>
            <w:r w:rsidRPr="006D7D73">
              <w:fldChar w:fldCharType="begin"/>
            </w:r>
            <w:r w:rsidRPr="006D7D73">
              <w:instrText xml:space="preserve"> HYPERLINK  \l "</w:instrText>
            </w:r>
            <w:r w:rsidRPr="006D7D73">
              <w:rPr>
                <w:rFonts w:hint="eastAsia"/>
              </w:rPr>
              <w:instrText>人事室</w:instrText>
            </w:r>
            <w:r w:rsidRPr="006D7D73">
              <w:instrText xml:space="preserve">" </w:instrText>
            </w:r>
            <w:r w:rsidRPr="006D7D73">
              <w:fldChar w:fldCharType="separate"/>
            </w:r>
            <w:bookmarkStart w:id="1" w:name="_Toc92798246"/>
            <w:bookmarkStart w:id="2" w:name="_Toc99130257"/>
            <w:r w:rsidRPr="006D7D73">
              <w:rPr>
                <w:rStyle w:val="a3"/>
                <w:rFonts w:hint="eastAsia"/>
              </w:rPr>
              <w:t>1160-011-2</w:t>
            </w:r>
            <w:bookmarkStart w:id="3" w:name="升等_職工升遷（含約用人員轉任）"/>
            <w:r w:rsidRPr="006D7D73">
              <w:rPr>
                <w:rStyle w:val="a3"/>
                <w:rFonts w:hint="eastAsia"/>
              </w:rPr>
              <w:t>升等-行政人員升遷</w:t>
            </w:r>
            <w:bookmarkEnd w:id="0"/>
            <w:bookmarkEnd w:id="1"/>
            <w:bookmarkEnd w:id="2"/>
            <w:bookmarkEnd w:id="3"/>
            <w:r w:rsidRPr="006D7D73">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329BFD3D" w14:textId="77777777" w:rsidR="00256EF5" w:rsidRPr="006D7D73" w:rsidRDefault="00256EF5" w:rsidP="001C3CBC">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254EE221" w14:textId="77777777" w:rsidR="00256EF5" w:rsidRPr="006D7D73" w:rsidRDefault="00256EF5" w:rsidP="001C3CBC">
            <w:pPr>
              <w:spacing w:line="0" w:lineRule="atLeast"/>
              <w:rPr>
                <w:rFonts w:ascii="標楷體" w:eastAsia="標楷體" w:hAnsi="標楷體"/>
                <w:b/>
                <w:sz w:val="28"/>
                <w:szCs w:val="28"/>
              </w:rPr>
            </w:pPr>
            <w:r w:rsidRPr="006D7D73">
              <w:rPr>
                <w:rFonts w:ascii="標楷體" w:eastAsia="標楷體" w:hAnsi="標楷體" w:hint="eastAsia"/>
                <w:b/>
                <w:sz w:val="28"/>
                <w:szCs w:val="28"/>
              </w:rPr>
              <w:t>人事室</w:t>
            </w:r>
          </w:p>
        </w:tc>
      </w:tr>
      <w:tr w:rsidR="00256EF5" w:rsidRPr="006D7D73" w14:paraId="33B73868"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A7208FB" w14:textId="77777777" w:rsidR="00256EF5" w:rsidRPr="006D7D73" w:rsidRDefault="00256EF5" w:rsidP="001C3CBC">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43CF616C" w14:textId="77777777" w:rsidR="00256EF5" w:rsidRPr="006D7D73" w:rsidRDefault="00256EF5" w:rsidP="001C3CBC">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05D936B8" w14:textId="77777777" w:rsidR="00256EF5" w:rsidRPr="006D7D73" w:rsidRDefault="00256EF5" w:rsidP="001C3CBC">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7914D315" w14:textId="77777777" w:rsidR="00256EF5" w:rsidRPr="006D7D73" w:rsidRDefault="00256EF5" w:rsidP="001C3CBC">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EF2CD35" w14:textId="77777777" w:rsidR="00256EF5" w:rsidRPr="006D7D73" w:rsidRDefault="00256EF5" w:rsidP="001C3CBC">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256EF5" w:rsidRPr="006D7D73" w14:paraId="517CCF0E"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6FBB291"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50FE34C6" w14:textId="77777777" w:rsidR="00256EF5" w:rsidRPr="006D7D73" w:rsidRDefault="00256EF5" w:rsidP="001C3CBC">
            <w:pPr>
              <w:spacing w:line="0" w:lineRule="atLeast"/>
              <w:rPr>
                <w:rFonts w:ascii="標楷體" w:eastAsia="標楷體" w:hAnsi="標楷體"/>
              </w:rPr>
            </w:pPr>
          </w:p>
          <w:p w14:paraId="433B7070" w14:textId="77777777" w:rsidR="00256EF5" w:rsidRPr="006D7D73" w:rsidRDefault="00256EF5" w:rsidP="001C3CBC">
            <w:pPr>
              <w:spacing w:line="0" w:lineRule="atLeast"/>
              <w:rPr>
                <w:rFonts w:ascii="標楷體" w:eastAsia="標楷體" w:hAnsi="標楷體"/>
              </w:rPr>
            </w:pPr>
            <w:r w:rsidRPr="006D7D73">
              <w:rPr>
                <w:rFonts w:ascii="標楷體" w:eastAsia="標楷體" w:hAnsi="標楷體" w:hint="eastAsia"/>
              </w:rPr>
              <w:t>新訂</w:t>
            </w:r>
          </w:p>
          <w:p w14:paraId="5A5550BA" w14:textId="77777777" w:rsidR="00256EF5" w:rsidRPr="006D7D73" w:rsidRDefault="00256EF5" w:rsidP="001C3CBC">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1606D9D2"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1FDF167F"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4C6ECB5F" w14:textId="77777777" w:rsidR="00256EF5" w:rsidRPr="006D7D73" w:rsidRDefault="00256EF5" w:rsidP="001C3CBC">
            <w:pPr>
              <w:spacing w:line="0" w:lineRule="atLeast"/>
              <w:jc w:val="center"/>
              <w:rPr>
                <w:rFonts w:ascii="標楷體" w:eastAsia="標楷體" w:hAnsi="標楷體"/>
              </w:rPr>
            </w:pPr>
          </w:p>
        </w:tc>
      </w:tr>
      <w:tr w:rsidR="00256EF5" w:rsidRPr="006D7D73" w14:paraId="14EC0156"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C203A3B"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3B66C3B9" w14:textId="77777777" w:rsidR="00256EF5" w:rsidRPr="006D7D73" w:rsidRDefault="00256EF5" w:rsidP="001C3CBC">
            <w:pPr>
              <w:spacing w:line="0" w:lineRule="atLeast"/>
              <w:ind w:left="240" w:hangingChars="100" w:hanging="240"/>
              <w:rPr>
                <w:rFonts w:ascii="標楷體" w:eastAsia="標楷體" w:hAnsi="標楷體"/>
              </w:rPr>
            </w:pPr>
            <w:r w:rsidRPr="006D7D73">
              <w:rPr>
                <w:rFonts w:ascii="標楷體" w:eastAsia="標楷體" w:hAnsi="標楷體" w:hint="eastAsia"/>
              </w:rPr>
              <w:t>1.修</w:t>
            </w:r>
            <w:r w:rsidRPr="006D7D73">
              <w:rPr>
                <w:rFonts w:ascii="標楷體" w:eastAsia="標楷體" w:hAnsi="標楷體" w:cs="Times New Roman" w:hint="eastAsia"/>
                <w:szCs w:val="24"/>
              </w:rPr>
              <w:t>訂</w:t>
            </w:r>
            <w:r w:rsidRPr="006D7D73">
              <w:rPr>
                <w:rFonts w:ascii="標楷體" w:eastAsia="標楷體" w:hAnsi="標楷體" w:hint="eastAsia"/>
              </w:rPr>
              <w:t>原因：依委員意見修正及適用法規名稱修訂。</w:t>
            </w:r>
          </w:p>
          <w:p w14:paraId="706F6553" w14:textId="77777777" w:rsidR="00256EF5" w:rsidRPr="006D7D73" w:rsidRDefault="00256EF5" w:rsidP="001C3CBC">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7C8F082D" w14:textId="77777777" w:rsidR="00256EF5" w:rsidRPr="006D7D73" w:rsidRDefault="00256EF5" w:rsidP="001C3CBC">
            <w:pPr>
              <w:spacing w:line="0" w:lineRule="atLeast"/>
              <w:ind w:leftChars="100" w:left="720" w:hangingChars="200" w:hanging="480"/>
              <w:rPr>
                <w:rFonts w:ascii="標楷體" w:eastAsia="標楷體" w:hAnsi="標楷體"/>
              </w:rPr>
            </w:pPr>
            <w:r w:rsidRPr="006D7D73">
              <w:rPr>
                <w:rFonts w:ascii="標楷體" w:eastAsia="標楷體" w:hAnsi="標楷體" w:hint="eastAsia"/>
              </w:rPr>
              <w:t>（1）控制重點刪除3.2.，其後調整條序。</w:t>
            </w:r>
          </w:p>
          <w:p w14:paraId="16399D43" w14:textId="77777777" w:rsidR="00256EF5" w:rsidRPr="006D7D73" w:rsidRDefault="00256EF5" w:rsidP="001C3CBC">
            <w:pPr>
              <w:spacing w:line="0" w:lineRule="atLeast"/>
              <w:ind w:leftChars="100" w:left="720" w:hangingChars="200" w:hanging="480"/>
              <w:rPr>
                <w:rFonts w:ascii="標楷體" w:eastAsia="標楷體" w:hAnsi="標楷體"/>
              </w:rPr>
            </w:pPr>
            <w:r w:rsidRPr="006D7D73">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3B52D102"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73290002"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06F2351B" w14:textId="77777777" w:rsidR="00256EF5" w:rsidRPr="006D7D73" w:rsidRDefault="00256EF5" w:rsidP="001C3CBC">
            <w:pPr>
              <w:spacing w:line="0" w:lineRule="atLeast"/>
              <w:jc w:val="center"/>
              <w:rPr>
                <w:rFonts w:ascii="標楷體" w:eastAsia="標楷體" w:hAnsi="標楷體"/>
              </w:rPr>
            </w:pPr>
          </w:p>
        </w:tc>
      </w:tr>
      <w:tr w:rsidR="00256EF5" w:rsidRPr="006D7D73" w14:paraId="7D0ED657"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CFC0062"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2AA775A9" w14:textId="77777777" w:rsidR="00256EF5" w:rsidRPr="006D7D73" w:rsidRDefault="00256EF5" w:rsidP="000D1709">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配合新版內控格式修正流程圖，修改內控項目名稱</w:t>
            </w:r>
            <w:r w:rsidRPr="006D7D73">
              <w:rPr>
                <w:rFonts w:ascii="標楷體" w:eastAsia="標楷體" w:hAnsi="標楷體" w:cs="Times New Roman" w:hint="eastAsia"/>
                <w:szCs w:val="24"/>
              </w:rPr>
              <w:t>。</w:t>
            </w:r>
          </w:p>
          <w:p w14:paraId="7559A7DD" w14:textId="77777777" w:rsidR="00256EF5" w:rsidRPr="006D7D73" w:rsidRDefault="00256EF5" w:rsidP="001C3CBC">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0B89B077" w14:textId="77777777" w:rsidR="00256EF5" w:rsidRPr="006D7D73" w:rsidRDefault="00256EF5" w:rsidP="001C3CBC">
            <w:pPr>
              <w:spacing w:line="0" w:lineRule="atLeast"/>
              <w:ind w:leftChars="100" w:left="720" w:hangingChars="200" w:hanging="480"/>
              <w:rPr>
                <w:rFonts w:ascii="標楷體" w:eastAsia="標楷體" w:hAnsi="標楷體"/>
              </w:rPr>
            </w:pPr>
            <w:r w:rsidRPr="006D7D73">
              <w:rPr>
                <w:rFonts w:ascii="標楷體" w:eastAsia="標楷體" w:hAnsi="標楷體" w:hint="eastAsia"/>
              </w:rPr>
              <w:t>（1）流程圖。</w:t>
            </w:r>
          </w:p>
          <w:p w14:paraId="3C437D5A" w14:textId="77777777" w:rsidR="00256EF5" w:rsidRPr="006D7D73" w:rsidRDefault="00256EF5" w:rsidP="001C3CBC">
            <w:pPr>
              <w:spacing w:line="0" w:lineRule="atLeast"/>
              <w:ind w:leftChars="100" w:left="720" w:hangingChars="200" w:hanging="480"/>
              <w:rPr>
                <w:rFonts w:ascii="標楷體" w:eastAsia="標楷體" w:hAnsi="標楷體"/>
              </w:rPr>
            </w:pPr>
            <w:r w:rsidRPr="006D7D73">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042CC169"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44049935"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7F766BB4" w14:textId="77777777" w:rsidR="00256EF5" w:rsidRPr="006D7D73" w:rsidRDefault="00256EF5" w:rsidP="001C3CBC">
            <w:pPr>
              <w:spacing w:line="0" w:lineRule="atLeast"/>
              <w:jc w:val="center"/>
              <w:rPr>
                <w:rFonts w:ascii="標楷體" w:eastAsia="標楷體" w:hAnsi="標楷體"/>
              </w:rPr>
            </w:pPr>
          </w:p>
        </w:tc>
      </w:tr>
      <w:tr w:rsidR="00256EF5" w:rsidRPr="006D7D73" w14:paraId="5D920184" w14:textId="77777777" w:rsidTr="000D1709">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D41D4D9"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218F4B72" w14:textId="77777777" w:rsidR="00256EF5" w:rsidRPr="006D7D73" w:rsidRDefault="00256EF5" w:rsidP="001C3CBC">
            <w:pPr>
              <w:spacing w:line="0" w:lineRule="atLeast"/>
              <w:ind w:left="240" w:hangingChars="100" w:hanging="240"/>
              <w:rPr>
                <w:rFonts w:ascii="標楷體" w:eastAsia="標楷體" w:hAnsi="標楷體"/>
              </w:rPr>
            </w:pPr>
            <w:r w:rsidRPr="006D7D73">
              <w:rPr>
                <w:rFonts w:ascii="標楷體" w:eastAsia="標楷體" w:hAnsi="標楷體" w:hint="eastAsia"/>
              </w:rPr>
              <w:t>1.修訂原因：配合法規修訂。</w:t>
            </w:r>
          </w:p>
          <w:p w14:paraId="114E1A40" w14:textId="77777777" w:rsidR="00256EF5" w:rsidRPr="006D7D73" w:rsidRDefault="00256EF5" w:rsidP="001C3CBC">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7C51C7D0" w14:textId="77777777" w:rsidR="00256EF5" w:rsidRPr="006D7D73" w:rsidRDefault="00256EF5" w:rsidP="001C3CBC">
            <w:pPr>
              <w:spacing w:line="0" w:lineRule="atLeast"/>
              <w:ind w:leftChars="100" w:left="840" w:hangingChars="250" w:hanging="600"/>
              <w:rPr>
                <w:rFonts w:ascii="標楷體" w:eastAsia="標楷體" w:hAnsi="標楷體"/>
              </w:rPr>
            </w:pPr>
            <w:r w:rsidRPr="006D7D73">
              <w:rPr>
                <w:rFonts w:ascii="標楷體" w:eastAsia="標楷體" w:hAnsi="標楷體" w:hint="eastAsia"/>
              </w:rPr>
              <w:t>（1）修改文件名稱。</w:t>
            </w:r>
          </w:p>
          <w:p w14:paraId="686B6A1A" w14:textId="77777777" w:rsidR="00256EF5" w:rsidRPr="006D7D73" w:rsidRDefault="00256EF5" w:rsidP="001C3CBC">
            <w:pPr>
              <w:spacing w:line="0" w:lineRule="atLeast"/>
              <w:ind w:leftChars="100" w:left="840" w:hangingChars="250" w:hanging="600"/>
              <w:rPr>
                <w:rFonts w:ascii="標楷體" w:eastAsia="標楷體" w:hAnsi="標楷體"/>
              </w:rPr>
            </w:pPr>
            <w:r w:rsidRPr="006D7D73">
              <w:rPr>
                <w:rFonts w:ascii="標楷體" w:eastAsia="標楷體" w:hAnsi="標楷體" w:hint="eastAsia"/>
              </w:rPr>
              <w:t>（2）修改流程圖。</w:t>
            </w:r>
          </w:p>
          <w:p w14:paraId="7BD244E1" w14:textId="77777777" w:rsidR="00256EF5" w:rsidRPr="006D7D73" w:rsidRDefault="00256EF5" w:rsidP="001C3CBC">
            <w:pPr>
              <w:spacing w:line="0" w:lineRule="atLeast"/>
              <w:ind w:leftChars="100" w:left="840" w:hangingChars="250" w:hanging="600"/>
              <w:rPr>
                <w:rFonts w:ascii="標楷體" w:eastAsia="標楷體" w:hAnsi="標楷體"/>
              </w:rPr>
            </w:pPr>
            <w:r w:rsidRPr="006D7D73">
              <w:rPr>
                <w:rFonts w:ascii="標楷體" w:eastAsia="標楷體" w:hAnsi="標楷體" w:hint="eastAsia"/>
              </w:rPr>
              <w:t>（3）作業程序刪除2.3.、2.3.1.、2.3.2.、2.6.、2.8.與2.11.，及修改2.4.、2.5.、2.7.和2.9.，以及順修條次。</w:t>
            </w:r>
          </w:p>
          <w:p w14:paraId="4CA958FC" w14:textId="77777777" w:rsidR="00256EF5" w:rsidRPr="006D7D73" w:rsidRDefault="00256EF5" w:rsidP="001C3CBC">
            <w:pPr>
              <w:spacing w:line="0" w:lineRule="atLeast"/>
              <w:ind w:leftChars="100" w:left="840" w:hangingChars="250" w:hanging="600"/>
              <w:rPr>
                <w:rFonts w:ascii="標楷體" w:eastAsia="標楷體" w:hAnsi="標楷體"/>
              </w:rPr>
            </w:pPr>
            <w:r w:rsidRPr="006D7D73">
              <w:rPr>
                <w:rFonts w:ascii="標楷體" w:eastAsia="標楷體" w:hAnsi="標楷體" w:hint="eastAsia"/>
              </w:rPr>
              <w:t>（4）控制重點修改3.1.和3.2.。</w:t>
            </w:r>
          </w:p>
          <w:p w14:paraId="17C78F18" w14:textId="77777777" w:rsidR="00256EF5" w:rsidRPr="006D7D73" w:rsidRDefault="00256EF5" w:rsidP="001C3CBC">
            <w:pPr>
              <w:spacing w:line="0" w:lineRule="atLeast"/>
              <w:ind w:leftChars="100" w:left="840" w:hangingChars="250" w:hanging="600"/>
              <w:rPr>
                <w:rFonts w:ascii="標楷體" w:eastAsia="標楷體" w:hAnsi="標楷體"/>
              </w:rPr>
            </w:pPr>
            <w:r w:rsidRPr="006D7D73">
              <w:rPr>
                <w:rFonts w:ascii="標楷體" w:eastAsia="標楷體" w:hAnsi="標楷體" w:hint="eastAsia"/>
              </w:rPr>
              <w:t>（5）使用表單修改4.1.及刪除4.2.、4.3.。</w:t>
            </w:r>
          </w:p>
          <w:p w14:paraId="5DC95380" w14:textId="77777777" w:rsidR="00256EF5" w:rsidRPr="006D7D73" w:rsidRDefault="00256EF5" w:rsidP="001C3CBC">
            <w:pPr>
              <w:spacing w:line="0" w:lineRule="atLeast"/>
              <w:ind w:leftChars="100" w:left="840" w:hangingChars="250" w:hanging="600"/>
              <w:rPr>
                <w:rFonts w:ascii="標楷體" w:eastAsia="標楷體" w:hAnsi="標楷體"/>
              </w:rPr>
            </w:pPr>
            <w:r w:rsidRPr="006D7D73">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0F952FCB"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69572D80" w14:textId="77777777" w:rsidR="00256EF5" w:rsidRPr="006D7D73" w:rsidRDefault="00256EF5" w:rsidP="001C3CBC">
            <w:pPr>
              <w:spacing w:line="0" w:lineRule="atLeast"/>
              <w:jc w:val="center"/>
              <w:rPr>
                <w:rFonts w:ascii="標楷體" w:eastAsia="標楷體" w:hAnsi="標楷體"/>
              </w:rPr>
            </w:pPr>
            <w:r w:rsidRPr="006D7D73">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50796E87" w14:textId="77777777" w:rsidR="00256EF5" w:rsidRPr="006D7D73" w:rsidRDefault="00256EF5" w:rsidP="001C3CBC">
            <w:pPr>
              <w:spacing w:line="0" w:lineRule="atLeast"/>
              <w:jc w:val="center"/>
              <w:rPr>
                <w:rFonts w:ascii="標楷體" w:eastAsia="標楷體" w:hAnsi="標楷體"/>
              </w:rPr>
            </w:pPr>
          </w:p>
        </w:tc>
      </w:tr>
    </w:tbl>
    <w:p w14:paraId="455101F0" w14:textId="77777777" w:rsidR="00256EF5" w:rsidRPr="006D7D73" w:rsidRDefault="00256EF5" w:rsidP="001428B5">
      <w:pPr>
        <w:jc w:val="right"/>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FC43DFC" w14:textId="77777777" w:rsidR="00256EF5" w:rsidRPr="006D7D73" w:rsidRDefault="00256EF5" w:rsidP="001428B5">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2740A24A" wp14:editId="759EAAB9">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276E0F" w14:textId="77777777" w:rsidR="00256EF5" w:rsidRPr="00D23485" w:rsidRDefault="00256EF5"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61B63580" w14:textId="77777777" w:rsidR="00256EF5" w:rsidRPr="00D23485" w:rsidRDefault="00256EF5"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40A24A" id="_x0000_t202" coordsize="21600,21600" o:spt="202" path="m,l,21600r21600,l21600,xe">
                <v:stroke joinstyle="miter"/>
                <v:path gradientshapeok="t" o:connecttype="rect"/>
              </v:shapetype>
              <v:shape id="Text Box 52" o:spid="_x0000_s1026" type="#_x0000_t202" style="position:absolute;margin-left:337.7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" fillcolor="white [3201]" stroked="f" strokeweight="1pt">
                <v:textbox>
                  <w:txbxContent>
                    <w:p w14:paraId="76276E0F" w14:textId="77777777" w:rsidR="00256EF5" w:rsidRPr="00D23485" w:rsidRDefault="00256EF5"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61B63580" w14:textId="77777777" w:rsidR="00256EF5" w:rsidRPr="00D23485" w:rsidRDefault="00256EF5"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256EF5" w:rsidRPr="006D7D73" w14:paraId="07A6F616"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368AD8AB" w14:textId="77777777" w:rsidR="00256EF5" w:rsidRPr="006D7D73" w:rsidRDefault="00256EF5" w:rsidP="001C3CBC">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256EF5" w:rsidRPr="006D7D73" w14:paraId="00AB175C" w14:textId="77777777" w:rsidTr="009F5C05">
        <w:trPr>
          <w:jc w:val="center"/>
        </w:trPr>
        <w:tc>
          <w:tcPr>
            <w:tcW w:w="2298" w:type="pct"/>
            <w:tcBorders>
              <w:left w:val="single" w:sz="12" w:space="0" w:color="auto"/>
              <w:bottom w:val="single" w:sz="2" w:space="0" w:color="auto"/>
              <w:right w:val="single" w:sz="2" w:space="0" w:color="auto"/>
            </w:tcBorders>
            <w:vAlign w:val="center"/>
          </w:tcPr>
          <w:p w14:paraId="2B3B54ED"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8" w:type="pct"/>
            <w:tcBorders>
              <w:left w:val="single" w:sz="2" w:space="0" w:color="auto"/>
            </w:tcBorders>
            <w:vAlign w:val="center"/>
          </w:tcPr>
          <w:p w14:paraId="1E35E503"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34" w:type="pct"/>
            <w:vAlign w:val="center"/>
          </w:tcPr>
          <w:p w14:paraId="149F608F"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34" w:type="pct"/>
            <w:vAlign w:val="center"/>
          </w:tcPr>
          <w:p w14:paraId="414817D4"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版本/</w:t>
            </w:r>
          </w:p>
          <w:p w14:paraId="05C6FD9B"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17" w:type="pct"/>
            <w:tcBorders>
              <w:right w:val="single" w:sz="12" w:space="0" w:color="auto"/>
            </w:tcBorders>
            <w:vAlign w:val="center"/>
          </w:tcPr>
          <w:p w14:paraId="3DFBD1C4"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頁數</w:t>
            </w:r>
          </w:p>
        </w:tc>
      </w:tr>
      <w:tr w:rsidR="00256EF5" w:rsidRPr="006D7D73" w14:paraId="591DBA7F" w14:textId="77777777" w:rsidTr="009F5C05">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3EABDF04" w14:textId="77777777" w:rsidR="00256EF5" w:rsidRPr="006D7D73" w:rsidRDefault="00256EF5" w:rsidP="001C3CBC">
            <w:pPr>
              <w:spacing w:line="0" w:lineRule="atLeast"/>
              <w:jc w:val="center"/>
              <w:rPr>
                <w:rFonts w:ascii="標楷體" w:eastAsia="標楷體" w:hAnsi="標楷體"/>
                <w:b/>
              </w:rPr>
            </w:pPr>
            <w:r w:rsidRPr="006D7D73">
              <w:rPr>
                <w:rFonts w:ascii="標楷體" w:eastAsia="標楷體" w:hAnsi="標楷體" w:hint="eastAsia"/>
                <w:b/>
              </w:rPr>
              <w:t>升等</w:t>
            </w:r>
          </w:p>
          <w:p w14:paraId="629777F1" w14:textId="77777777" w:rsidR="00256EF5" w:rsidRPr="006D7D73" w:rsidRDefault="00256EF5" w:rsidP="001C3CBC">
            <w:pPr>
              <w:spacing w:line="0" w:lineRule="atLeast"/>
              <w:jc w:val="center"/>
              <w:rPr>
                <w:rFonts w:ascii="標楷體" w:eastAsia="標楷體" w:hAnsi="標楷體"/>
                <w:b/>
              </w:rPr>
            </w:pPr>
            <w:r w:rsidRPr="006D7D73">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67E13589"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34" w:type="pct"/>
            <w:tcBorders>
              <w:bottom w:val="single" w:sz="12" w:space="0" w:color="auto"/>
            </w:tcBorders>
            <w:vAlign w:val="center"/>
          </w:tcPr>
          <w:p w14:paraId="45CFB291"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hint="eastAsia"/>
                <w:sz w:val="20"/>
              </w:rPr>
              <w:t>1160-011-2</w:t>
            </w:r>
          </w:p>
        </w:tc>
        <w:tc>
          <w:tcPr>
            <w:tcW w:w="634" w:type="pct"/>
            <w:tcBorders>
              <w:bottom w:val="single" w:sz="12" w:space="0" w:color="auto"/>
            </w:tcBorders>
            <w:vAlign w:val="center"/>
          </w:tcPr>
          <w:p w14:paraId="4C0250CC"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0FE28013"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7F5803D5"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1</w:t>
            </w:r>
            <w:r w:rsidRPr="006D7D73">
              <w:rPr>
                <w:rFonts w:ascii="標楷體" w:eastAsia="標楷體" w:hAnsi="標楷體"/>
                <w:sz w:val="20"/>
              </w:rPr>
              <w:t>頁/</w:t>
            </w:r>
          </w:p>
          <w:p w14:paraId="6E9805A7"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64888A74" w14:textId="77777777" w:rsidR="00256EF5" w:rsidRPr="006D7D73" w:rsidRDefault="00256EF5" w:rsidP="001428B5">
      <w:pPr>
        <w:autoSpaceDE w:val="0"/>
        <w:autoSpaceDN w:val="0"/>
        <w:jc w:val="right"/>
        <w:rPr>
          <w:rFonts w:ascii="標楷體" w:eastAsia="標楷體" w:hAnsi="標楷體"/>
          <w:b/>
          <w:bCs/>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53468B1" w14:textId="77777777" w:rsidR="00256EF5" w:rsidRPr="006D7D73" w:rsidRDefault="00256EF5" w:rsidP="001428B5">
      <w:pPr>
        <w:spacing w:before="100" w:beforeAutospacing="1"/>
        <w:jc w:val="both"/>
        <w:rPr>
          <w:rFonts w:ascii="標楷體" w:eastAsia="標楷體" w:hAnsi="標楷體"/>
          <w:b/>
        </w:rPr>
      </w:pPr>
      <w:r w:rsidRPr="006D7D73">
        <w:rPr>
          <w:rFonts w:ascii="標楷體" w:eastAsia="標楷體" w:hAnsi="標楷體" w:hint="eastAsia"/>
          <w:b/>
        </w:rPr>
        <w:t>1.流程圖：</w:t>
      </w:r>
    </w:p>
    <w:p w14:paraId="26A1455D" w14:textId="77777777" w:rsidR="00256EF5" w:rsidRDefault="00256EF5" w:rsidP="0089792D">
      <w:pPr>
        <w:ind w:leftChars="-59" w:left="-142"/>
        <w:jc w:val="both"/>
        <w:rPr>
          <w:rFonts w:ascii="標楷體" w:eastAsia="標楷體" w:hAnsi="標楷體"/>
        </w:rPr>
      </w:pPr>
      <w:r w:rsidRPr="006D7D73">
        <w:rPr>
          <w:rFonts w:ascii="標楷體" w:eastAsia="標楷體" w:hAnsi="標楷體"/>
        </w:rPr>
        <w:object w:dxaOrig="10856" w:dyaOrig="15193" w14:anchorId="63088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pt;height:553pt" o:ole="">
            <v:imagedata r:id="rId5" o:title=""/>
          </v:shape>
          <o:OLEObject Type="Embed" ProgID="Visio.Drawing.11" ShapeID="_x0000_i1025" DrawAspect="Content" ObjectID="_1710884611" r:id="rId6"/>
        </w:object>
      </w:r>
    </w:p>
    <w:p w14:paraId="13EECC51" w14:textId="77777777" w:rsidR="00256EF5" w:rsidRPr="006D7D73" w:rsidRDefault="00256EF5" w:rsidP="0089792D">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256EF5" w:rsidRPr="006D7D73" w14:paraId="4A9D5362"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4B20F67F" w14:textId="77777777" w:rsidR="00256EF5" w:rsidRPr="006D7D73" w:rsidRDefault="00256EF5" w:rsidP="001C3CBC">
            <w:pPr>
              <w:spacing w:line="0" w:lineRule="atLeast"/>
              <w:jc w:val="center"/>
              <w:textAlignment w:val="baseline"/>
              <w:rPr>
                <w:rFonts w:ascii="標楷體" w:eastAsia="標楷體" w:hAnsi="標楷體"/>
                <w:b/>
                <w:bCs/>
                <w:sz w:val="32"/>
                <w:szCs w:val="32"/>
              </w:rPr>
            </w:pPr>
            <w:r w:rsidRPr="006D7D73">
              <w:rPr>
                <w:rFonts w:ascii="標楷體" w:eastAsia="標楷體" w:hAnsi="標楷體"/>
              </w:rPr>
              <w:lastRenderedPageBreak/>
              <w:br w:type="page"/>
            </w:r>
            <w:r w:rsidRPr="006D7D73">
              <w:rPr>
                <w:rFonts w:ascii="標楷體" w:eastAsia="標楷體" w:hAnsi="標楷體"/>
                <w:b/>
                <w:sz w:val="32"/>
                <w:szCs w:val="32"/>
              </w:rPr>
              <w:t>佛光大學內部控制文件</w:t>
            </w:r>
          </w:p>
        </w:tc>
      </w:tr>
      <w:tr w:rsidR="00256EF5" w:rsidRPr="006D7D73" w14:paraId="540039A6" w14:textId="77777777" w:rsidTr="009F5C05">
        <w:trPr>
          <w:jc w:val="center"/>
        </w:trPr>
        <w:tc>
          <w:tcPr>
            <w:tcW w:w="2213" w:type="pct"/>
            <w:tcBorders>
              <w:left w:val="single" w:sz="12" w:space="0" w:color="auto"/>
              <w:bottom w:val="single" w:sz="2" w:space="0" w:color="auto"/>
              <w:right w:val="single" w:sz="2" w:space="0" w:color="auto"/>
            </w:tcBorders>
            <w:vAlign w:val="center"/>
          </w:tcPr>
          <w:p w14:paraId="1094AA00"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9" w:type="pct"/>
            <w:tcBorders>
              <w:left w:val="single" w:sz="2" w:space="0" w:color="auto"/>
            </w:tcBorders>
            <w:vAlign w:val="center"/>
          </w:tcPr>
          <w:p w14:paraId="324A7BD9"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35" w:type="pct"/>
            <w:vAlign w:val="center"/>
          </w:tcPr>
          <w:p w14:paraId="6E7DEFFF"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35" w:type="pct"/>
            <w:vAlign w:val="center"/>
          </w:tcPr>
          <w:p w14:paraId="706D045E"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版本/</w:t>
            </w:r>
          </w:p>
          <w:p w14:paraId="214D785F"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7" w:type="pct"/>
            <w:tcBorders>
              <w:right w:val="single" w:sz="12" w:space="0" w:color="auto"/>
            </w:tcBorders>
            <w:vAlign w:val="center"/>
          </w:tcPr>
          <w:p w14:paraId="340F8F7B"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頁數</w:t>
            </w:r>
          </w:p>
        </w:tc>
      </w:tr>
      <w:tr w:rsidR="00256EF5" w:rsidRPr="006D7D73" w14:paraId="5E5DFD38" w14:textId="77777777" w:rsidTr="009F5C05">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7B07896" w14:textId="77777777" w:rsidR="00256EF5" w:rsidRPr="006D7D73" w:rsidRDefault="00256EF5" w:rsidP="001C3CBC">
            <w:pPr>
              <w:spacing w:line="0" w:lineRule="atLeast"/>
              <w:jc w:val="center"/>
              <w:rPr>
                <w:rFonts w:ascii="標楷體" w:eastAsia="標楷體" w:hAnsi="標楷體"/>
                <w:b/>
              </w:rPr>
            </w:pPr>
            <w:r w:rsidRPr="006D7D73">
              <w:rPr>
                <w:rFonts w:ascii="標楷體" w:eastAsia="標楷體" w:hAnsi="標楷體" w:hint="eastAsia"/>
                <w:b/>
              </w:rPr>
              <w:t>升等</w:t>
            </w:r>
          </w:p>
          <w:p w14:paraId="380EDFD2" w14:textId="77777777" w:rsidR="00256EF5" w:rsidRPr="006D7D73" w:rsidRDefault="00256EF5" w:rsidP="001C3CBC">
            <w:pPr>
              <w:spacing w:line="0" w:lineRule="atLeast"/>
              <w:jc w:val="center"/>
              <w:rPr>
                <w:rFonts w:ascii="標楷體" w:eastAsia="標楷體" w:hAnsi="標楷體"/>
                <w:b/>
              </w:rPr>
            </w:pPr>
            <w:r w:rsidRPr="006D7D73">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2DAD4026"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35" w:type="pct"/>
            <w:tcBorders>
              <w:bottom w:val="single" w:sz="12" w:space="0" w:color="auto"/>
            </w:tcBorders>
            <w:vAlign w:val="center"/>
          </w:tcPr>
          <w:p w14:paraId="6A82C8DE"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hint="eastAsia"/>
                <w:sz w:val="20"/>
              </w:rPr>
              <w:t>1160-011-2</w:t>
            </w:r>
          </w:p>
        </w:tc>
        <w:tc>
          <w:tcPr>
            <w:tcW w:w="635" w:type="pct"/>
            <w:tcBorders>
              <w:bottom w:val="single" w:sz="12" w:space="0" w:color="auto"/>
            </w:tcBorders>
            <w:vAlign w:val="center"/>
          </w:tcPr>
          <w:p w14:paraId="3660EF66"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3FCCF478"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34CB8652"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7EECD2C0" w14:textId="77777777" w:rsidR="00256EF5" w:rsidRPr="006D7D73" w:rsidRDefault="00256EF5" w:rsidP="001C3CBC">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56C835B8" w14:textId="77777777" w:rsidR="00256EF5" w:rsidRPr="006D7D73" w:rsidRDefault="00256EF5" w:rsidP="001428B5">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59C1AEA8" w14:textId="77777777" w:rsidR="00256EF5" w:rsidRPr="006D7D73" w:rsidRDefault="00256EF5" w:rsidP="001428B5">
      <w:pPr>
        <w:spacing w:before="100" w:beforeAutospacing="1"/>
        <w:jc w:val="both"/>
        <w:rPr>
          <w:rFonts w:ascii="標楷體" w:eastAsia="標楷體" w:hAnsi="標楷體"/>
          <w:b/>
        </w:rPr>
      </w:pPr>
      <w:r w:rsidRPr="006D7D73">
        <w:rPr>
          <w:rFonts w:ascii="標楷體" w:eastAsia="標楷體" w:hAnsi="標楷體" w:hint="eastAsia"/>
          <w:b/>
        </w:rPr>
        <w:t>2.作業程序：</w:t>
      </w:r>
    </w:p>
    <w:p w14:paraId="76564290" w14:textId="77777777" w:rsidR="00256EF5" w:rsidRPr="006D7D73" w:rsidRDefault="00256EF5" w:rsidP="00256EF5">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類可升遷職位名額，由人事室審酌當年度業務需要，簽請校長核定後公告之。</w:t>
      </w:r>
    </w:p>
    <w:p w14:paraId="66447EDA" w14:textId="77777777" w:rsidR="00256EF5" w:rsidRPr="006D7D73" w:rsidRDefault="00256EF5" w:rsidP="00256EF5">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專任職工辦理升遷：依職位之不同，其辦理方式如下：</w:t>
      </w:r>
    </w:p>
    <w:p w14:paraId="6CC36ACD" w14:textId="77777777" w:rsidR="00256EF5" w:rsidRPr="006D7D73" w:rsidRDefault="00256EF5" w:rsidP="001428B5">
      <w:pPr>
        <w:ind w:leftChars="300" w:left="1440" w:hangingChars="300" w:hanging="720"/>
        <w:jc w:val="both"/>
        <w:rPr>
          <w:rFonts w:ascii="標楷體" w:eastAsia="標楷體" w:hAnsi="標楷體"/>
        </w:rPr>
      </w:pPr>
      <w:r w:rsidRPr="006D7D73">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1FE5331C" w14:textId="77777777" w:rsidR="00256EF5" w:rsidRPr="006D7D73" w:rsidRDefault="00256EF5" w:rsidP="001428B5">
      <w:pPr>
        <w:ind w:leftChars="300" w:left="1440" w:hangingChars="300" w:hanging="720"/>
        <w:jc w:val="both"/>
        <w:rPr>
          <w:rFonts w:ascii="標楷體" w:eastAsia="標楷體" w:hAnsi="標楷體"/>
        </w:rPr>
      </w:pPr>
      <w:r w:rsidRPr="006D7D73">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36E67DBB" w14:textId="77777777" w:rsidR="00256EF5" w:rsidRPr="006D7D73" w:rsidRDefault="00256EF5" w:rsidP="001428B5">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升遷人員須詳實填寫申請表內容包括：基本資料、服務期間於業務執掌之具體或特殊貢獻、積極參與單位以外或本校事務之具體貢獻。</w:t>
      </w:r>
    </w:p>
    <w:p w14:paraId="4372507E" w14:textId="77777777" w:rsidR="00256EF5" w:rsidRPr="006D7D73" w:rsidRDefault="00256EF5" w:rsidP="001428B5">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1386B849" w14:textId="77777777" w:rsidR="00256EF5" w:rsidRPr="006D7D73" w:rsidRDefault="00256EF5" w:rsidP="001428B5">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32587913" w14:textId="77777777" w:rsidR="00256EF5" w:rsidRPr="006D7D73" w:rsidRDefault="00256EF5" w:rsidP="001428B5">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6.</w:t>
      </w:r>
      <w:r w:rsidRPr="006D7D73">
        <w:rPr>
          <w:rFonts w:ascii="標楷體" w:eastAsia="標楷體" w:hAnsi="標楷體"/>
        </w:rPr>
        <w:t>甄選</w:t>
      </w:r>
      <w:r w:rsidRPr="006D7D73">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07299C5B" w14:textId="77777777" w:rsidR="00256EF5" w:rsidRPr="006D7D73" w:rsidRDefault="00256EF5" w:rsidP="001428B5">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7.職位升遷作業，得每三年辦理一次，升遷生效日期以校長核定之日生效。但各職稱之員額已達上限時，得不予辦理升遷。</w:t>
      </w:r>
    </w:p>
    <w:p w14:paraId="6260095A" w14:textId="77777777" w:rsidR="00256EF5" w:rsidRPr="006D7D73" w:rsidRDefault="00256EF5" w:rsidP="001428B5">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8.辦理升遷作業業務人員及人事評議委員會委員</w:t>
      </w:r>
      <w:r w:rsidRPr="006D7D73">
        <w:rPr>
          <w:rFonts w:ascii="標楷體" w:eastAsia="標楷體" w:hAnsi="標楷體"/>
        </w:rPr>
        <w:t>，</w:t>
      </w:r>
      <w:r w:rsidRPr="006D7D73">
        <w:rPr>
          <w:rFonts w:ascii="標楷體" w:eastAsia="標楷體" w:hAnsi="標楷體" w:hint="eastAsia"/>
        </w:rPr>
        <w:t>於升遷案未核定前</w:t>
      </w:r>
      <w:r w:rsidRPr="006D7D73">
        <w:rPr>
          <w:rFonts w:ascii="標楷體" w:eastAsia="標楷體" w:hAnsi="標楷體"/>
        </w:rPr>
        <w:t>，</w:t>
      </w:r>
      <w:r w:rsidRPr="006D7D73">
        <w:rPr>
          <w:rFonts w:ascii="標楷體" w:eastAsia="標楷體" w:hAnsi="標楷體" w:hint="eastAsia"/>
        </w:rPr>
        <w:t>應遵守保密規定</w:t>
      </w:r>
      <w:r w:rsidRPr="006D7D73">
        <w:rPr>
          <w:rFonts w:ascii="標楷體" w:eastAsia="標楷體" w:hAnsi="標楷體"/>
        </w:rPr>
        <w:t>，</w:t>
      </w:r>
      <w:r w:rsidRPr="006D7D73">
        <w:rPr>
          <w:rFonts w:ascii="標楷體" w:eastAsia="標楷體" w:hAnsi="標楷體" w:hint="eastAsia"/>
        </w:rPr>
        <w:t>如遇本身</w:t>
      </w:r>
      <w:r w:rsidRPr="006D7D73">
        <w:rPr>
          <w:rFonts w:ascii="標楷體" w:eastAsia="標楷體" w:hAnsi="標楷體"/>
        </w:rPr>
        <w:t>、</w:t>
      </w:r>
      <w:r w:rsidRPr="006D7D73">
        <w:rPr>
          <w:rFonts w:ascii="標楷體" w:eastAsia="標楷體" w:hAnsi="標楷體" w:hint="eastAsia"/>
        </w:rPr>
        <w:t>配偶及三等親以內人員升遷案</w:t>
      </w:r>
      <w:r w:rsidRPr="006D7D73">
        <w:rPr>
          <w:rFonts w:ascii="標楷體" w:eastAsia="標楷體" w:hAnsi="標楷體"/>
        </w:rPr>
        <w:t>，</w:t>
      </w:r>
      <w:r w:rsidRPr="006D7D73">
        <w:rPr>
          <w:rFonts w:ascii="標楷體" w:eastAsia="標楷體" w:hAnsi="標楷體" w:hint="eastAsia"/>
        </w:rPr>
        <w:t>應行迴避</w:t>
      </w:r>
      <w:r w:rsidRPr="006D7D73">
        <w:rPr>
          <w:rFonts w:ascii="標楷體" w:eastAsia="標楷體" w:hAnsi="標楷體"/>
        </w:rPr>
        <w:t>。</w:t>
      </w:r>
    </w:p>
    <w:p w14:paraId="1953A7AD" w14:textId="77777777" w:rsidR="00256EF5" w:rsidRPr="006D7D73" w:rsidRDefault="00256EF5" w:rsidP="001428B5">
      <w:pPr>
        <w:spacing w:before="100" w:beforeAutospacing="1"/>
        <w:jc w:val="both"/>
        <w:rPr>
          <w:rFonts w:ascii="標楷體" w:eastAsia="標楷體" w:hAnsi="標楷體"/>
          <w:b/>
        </w:rPr>
      </w:pPr>
      <w:r w:rsidRPr="006D7D73">
        <w:rPr>
          <w:rFonts w:ascii="標楷體" w:eastAsia="標楷體" w:hAnsi="標楷體" w:hint="eastAsia"/>
          <w:b/>
        </w:rPr>
        <w:t>3.控制重點：</w:t>
      </w:r>
    </w:p>
    <w:p w14:paraId="3954537E" w14:textId="77777777" w:rsidR="00256EF5" w:rsidRPr="006D7D73" w:rsidRDefault="00256EF5" w:rsidP="00256EF5">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是否有依規定填寫申請表？</w:t>
      </w:r>
    </w:p>
    <w:p w14:paraId="7313D2BA" w14:textId="77777777" w:rsidR="00256EF5" w:rsidRPr="006D7D73" w:rsidRDefault="00256EF5" w:rsidP="00256EF5">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升遷人員之資格是否符合相關規定？</w:t>
      </w:r>
    </w:p>
    <w:p w14:paraId="5A880E1F" w14:textId="77777777" w:rsidR="00256EF5" w:rsidRPr="006D7D73" w:rsidRDefault="00256EF5" w:rsidP="001428B5">
      <w:pPr>
        <w:spacing w:before="100" w:beforeAutospacing="1"/>
        <w:jc w:val="both"/>
        <w:rPr>
          <w:rFonts w:ascii="標楷體" w:eastAsia="標楷體" w:hAnsi="標楷體"/>
          <w:b/>
        </w:rPr>
      </w:pPr>
      <w:r w:rsidRPr="006D7D73">
        <w:rPr>
          <w:rFonts w:ascii="標楷體" w:eastAsia="標楷體" w:hAnsi="標楷體" w:hint="eastAsia"/>
          <w:b/>
        </w:rPr>
        <w:t>4.使用表單：</w:t>
      </w:r>
    </w:p>
    <w:p w14:paraId="3092B279" w14:textId="77777777" w:rsidR="00256EF5" w:rsidRPr="006D7D73" w:rsidRDefault="00256EF5" w:rsidP="001428B5">
      <w:pPr>
        <w:tabs>
          <w:tab w:val="left" w:pos="960"/>
        </w:tabs>
        <w:ind w:leftChars="100" w:left="720" w:hangingChars="200" w:hanging="480"/>
        <w:jc w:val="both"/>
        <w:textAlignment w:val="baseline"/>
        <w:rPr>
          <w:rFonts w:ascii="標楷體" w:eastAsia="標楷體" w:hAnsi="標楷體"/>
          <w:strike/>
        </w:rPr>
      </w:pPr>
      <w:r w:rsidRPr="006D7D73">
        <w:rPr>
          <w:rFonts w:ascii="標楷體" w:eastAsia="標楷體" w:hAnsi="標楷體" w:hint="eastAsia"/>
        </w:rPr>
        <w:t>4.1.申請表。</w:t>
      </w:r>
    </w:p>
    <w:p w14:paraId="06D5A56D" w14:textId="77777777" w:rsidR="00256EF5" w:rsidRPr="006D7D73" w:rsidRDefault="00256EF5" w:rsidP="001428B5">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4D37F56D" w14:textId="77777777" w:rsidR="00256EF5" w:rsidRPr="006D7D73" w:rsidRDefault="00256EF5" w:rsidP="00256EF5">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行政人</w:t>
      </w:r>
      <w:r w:rsidRPr="006D7D73">
        <w:rPr>
          <w:rFonts w:ascii="標楷體" w:eastAsia="標楷體" w:hAnsi="標楷體"/>
        </w:rPr>
        <w:t>員遴用及升遷辦法</w:t>
      </w:r>
      <w:r w:rsidRPr="006D7D73">
        <w:rPr>
          <w:rFonts w:ascii="標楷體" w:eastAsia="標楷體" w:hAnsi="標楷體" w:hint="eastAsia"/>
        </w:rPr>
        <w:t>。</w:t>
      </w:r>
    </w:p>
    <w:p w14:paraId="76CF4497" w14:textId="77777777" w:rsidR="00256EF5" w:rsidRPr="006D7D73" w:rsidRDefault="00256EF5" w:rsidP="000F0D47">
      <w:pPr>
        <w:rPr>
          <w:rFonts w:ascii="標楷體" w:eastAsia="標楷體" w:hAnsi="標楷體"/>
        </w:rPr>
      </w:pPr>
    </w:p>
    <w:p w14:paraId="08874793" w14:textId="77777777" w:rsidR="00256EF5" w:rsidRPr="006D7D73" w:rsidRDefault="00256EF5" w:rsidP="003025AE">
      <w:pPr>
        <w:widowControl/>
        <w:rPr>
          <w:rFonts w:ascii="標楷體" w:eastAsia="標楷體" w:hAnsi="標楷體"/>
        </w:rPr>
      </w:pPr>
      <w:r w:rsidRPr="006D7D73">
        <w:rPr>
          <w:rFonts w:ascii="標楷體" w:eastAsia="標楷體" w:hAnsi="標楷體"/>
        </w:rPr>
        <w:br w:type="page"/>
      </w:r>
    </w:p>
    <w:p w14:paraId="48D18979" w14:textId="77777777" w:rsidR="00256EF5" w:rsidRDefault="00256EF5" w:rsidP="0098540C">
      <w:pPr>
        <w:sectPr w:rsidR="00256EF5" w:rsidSect="00A51322">
          <w:type w:val="continuous"/>
          <w:pgSz w:w="11906" w:h="16838"/>
          <w:pgMar w:top="1134" w:right="1134" w:bottom="1134" w:left="1134" w:header="851" w:footer="567" w:gutter="0"/>
          <w:cols w:space="425"/>
          <w:docGrid w:type="lines" w:linePitch="360"/>
        </w:sectPr>
      </w:pPr>
    </w:p>
    <w:p w14:paraId="2993D434" w14:textId="77777777" w:rsidR="003B6588" w:rsidRDefault="003B6588"/>
    <w:sectPr w:rsidR="003B6588">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16cid:durableId="2006275576">
    <w:abstractNumId w:val="2"/>
  </w:num>
  <w:num w:numId="2" w16cid:durableId="1417288694">
    <w:abstractNumId w:val="0"/>
  </w:num>
  <w:num w:numId="3" w16cid:durableId="18200303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6EF5"/>
    <w:rsid w:val="00256EF5"/>
    <w:rsid w:val="003B6588"/>
    <w:rsid w:val="0059595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16EE81"/>
  <w15:chartTrackingRefBased/>
  <w15:docId w15:val="{6AC1BBA8-1E3C-4550-A2FF-EBCBB9A47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256EF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56EF5"/>
    <w:rPr>
      <w:color w:val="0563C1" w:themeColor="hyperlink"/>
      <w:u w:val="single"/>
    </w:rPr>
  </w:style>
  <w:style w:type="paragraph" w:customStyle="1" w:styleId="31">
    <w:name w:val="標題3"/>
    <w:basedOn w:val="3"/>
    <w:next w:val="3"/>
    <w:link w:val="32"/>
    <w:qFormat/>
    <w:rsid w:val="00256EF5"/>
    <w:pPr>
      <w:spacing w:line="0" w:lineRule="atLeast"/>
      <w:jc w:val="both"/>
    </w:pPr>
    <w:rPr>
      <w:rFonts w:ascii="標楷體" w:eastAsia="標楷體" w:hAnsi="標楷體"/>
      <w:sz w:val="28"/>
      <w:szCs w:val="28"/>
    </w:rPr>
  </w:style>
  <w:style w:type="character" w:customStyle="1" w:styleId="32">
    <w:name w:val="標題3 字元"/>
    <w:basedOn w:val="a0"/>
    <w:link w:val="31"/>
    <w:rsid w:val="00256EF5"/>
    <w:rPr>
      <w:rFonts w:ascii="標楷體" w:eastAsia="標楷體" w:hAnsi="標楷體" w:cstheme="majorBidi"/>
      <w:b/>
      <w:bCs/>
      <w:sz w:val="28"/>
      <w:szCs w:val="28"/>
    </w:rPr>
  </w:style>
  <w:style w:type="character" w:customStyle="1" w:styleId="30">
    <w:name w:val="標題 3 字元"/>
    <w:basedOn w:val="a0"/>
    <w:link w:val="3"/>
    <w:uiPriority w:val="9"/>
    <w:semiHidden/>
    <w:rsid w:val="00256EF5"/>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6016116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44</Words>
  <Characters>1392</Characters>
  <Application>Microsoft Office Word</Application>
  <DocSecurity>0</DocSecurity>
  <Lines>11</Lines>
  <Paragraphs>3</Paragraphs>
  <ScaleCrop>false</ScaleCrop>
  <Company/>
  <LinksUpToDate>false</LinksUpToDate>
  <CharactersWithSpaces>1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6:50:00Z</dcterms:created>
  <dcterms:modified xsi:type="dcterms:W3CDTF">2022-04-07T16:57:00Z</dcterms:modified>
</cp:coreProperties>
</file>